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24792" w:rsidRDefault="003829AC">
      <w:r w:rsidRPr="003829AC">
        <w:rPr>
          <w:rFonts w:hint="eastAsia"/>
        </w:rPr>
        <w:t>Elise</w:t>
      </w:r>
      <w:r w:rsidRPr="003829AC">
        <w:rPr>
          <w:rFonts w:hint="eastAsia"/>
        </w:rPr>
        <w:t>登录服务设计</w:t>
      </w:r>
    </w:p>
    <w:p w:rsidR="003829AC" w:rsidRDefault="003829AC"/>
    <w:p w:rsidR="003829AC" w:rsidRDefault="0042181B">
      <w:r>
        <w:rPr>
          <w:rFonts w:hint="eastAsia"/>
        </w:rPr>
        <w:t>1</w:t>
      </w:r>
      <w:r>
        <w:rPr>
          <w:rFonts w:hint="eastAsia"/>
        </w:rPr>
        <w:t>、</w:t>
      </w:r>
      <w:r w:rsidR="00B63EF8">
        <w:rPr>
          <w:rFonts w:hint="eastAsia"/>
        </w:rPr>
        <w:t>采集站点账号</w:t>
      </w:r>
      <w:r>
        <w:rPr>
          <w:rFonts w:hint="eastAsia"/>
        </w:rPr>
        <w:t>表</w:t>
      </w:r>
      <w:r w:rsidR="00B63EF8">
        <w:rPr>
          <w:rFonts w:hint="eastAsia"/>
        </w:rPr>
        <w:t>(</w:t>
      </w:r>
      <w:r w:rsidR="00B63EF8">
        <w:t>Cfg_CrawlerSite_Resource</w:t>
      </w:r>
      <w:r w:rsidR="00B63EF8">
        <w:rPr>
          <w:rFonts w:hint="eastAsia"/>
        </w:rPr>
        <w:t>)</w:t>
      </w:r>
    </w:p>
    <w:tbl>
      <w:tblPr>
        <w:tblStyle w:val="a3"/>
        <w:tblW w:w="9776" w:type="dxa"/>
        <w:tblLayout w:type="fixed"/>
        <w:tblLook w:val="04A0" w:firstRow="1" w:lastRow="0" w:firstColumn="1" w:lastColumn="0" w:noHBand="0" w:noVBand="1"/>
      </w:tblPr>
      <w:tblGrid>
        <w:gridCol w:w="1109"/>
        <w:gridCol w:w="1721"/>
        <w:gridCol w:w="1418"/>
        <w:gridCol w:w="1559"/>
        <w:gridCol w:w="1134"/>
        <w:gridCol w:w="1134"/>
        <w:gridCol w:w="1701"/>
      </w:tblGrid>
      <w:tr w:rsidR="004202BB" w:rsidTr="0021013F">
        <w:tc>
          <w:tcPr>
            <w:tcW w:w="1109" w:type="dxa"/>
          </w:tcPr>
          <w:p w:rsidR="004202BB" w:rsidRDefault="004202BB" w:rsidP="004202BB">
            <w:r>
              <w:rPr>
                <w:rFonts w:hint="eastAsia"/>
              </w:rPr>
              <w:t>ID</w:t>
            </w:r>
          </w:p>
        </w:tc>
        <w:tc>
          <w:tcPr>
            <w:tcW w:w="1721" w:type="dxa"/>
          </w:tcPr>
          <w:p w:rsidR="004202BB" w:rsidRDefault="004202BB" w:rsidP="004202BB">
            <w:r>
              <w:rPr>
                <w:rFonts w:hint="eastAsia"/>
              </w:rPr>
              <w:t>字段名</w:t>
            </w:r>
          </w:p>
        </w:tc>
        <w:tc>
          <w:tcPr>
            <w:tcW w:w="1418" w:type="dxa"/>
          </w:tcPr>
          <w:p w:rsidR="004202BB" w:rsidRDefault="004202BB" w:rsidP="004202BB">
            <w:r>
              <w:rPr>
                <w:rFonts w:hint="eastAsia"/>
              </w:rPr>
              <w:t>字段类型</w:t>
            </w:r>
          </w:p>
        </w:tc>
        <w:tc>
          <w:tcPr>
            <w:tcW w:w="1559" w:type="dxa"/>
          </w:tcPr>
          <w:p w:rsidR="004202BB" w:rsidRDefault="004202BB" w:rsidP="004202BB">
            <w:r>
              <w:rPr>
                <w:rFonts w:hint="eastAsia"/>
              </w:rPr>
              <w:t>字段说明</w:t>
            </w:r>
          </w:p>
        </w:tc>
        <w:tc>
          <w:tcPr>
            <w:tcW w:w="1134" w:type="dxa"/>
          </w:tcPr>
          <w:p w:rsidR="004202BB" w:rsidRDefault="004202BB" w:rsidP="004202BB">
            <w:r>
              <w:rPr>
                <w:rFonts w:hint="eastAsia"/>
              </w:rPr>
              <w:t>是否为主键</w:t>
            </w:r>
          </w:p>
        </w:tc>
        <w:tc>
          <w:tcPr>
            <w:tcW w:w="1134" w:type="dxa"/>
          </w:tcPr>
          <w:p w:rsidR="004202BB" w:rsidRDefault="004202BB" w:rsidP="004202BB">
            <w:r>
              <w:rPr>
                <w:rFonts w:hint="eastAsia"/>
              </w:rPr>
              <w:t>允许为</w:t>
            </w:r>
            <w:r w:rsidR="002A0B83">
              <w:rPr>
                <w:rFonts w:hint="eastAsia"/>
              </w:rPr>
              <w:t>空</w:t>
            </w:r>
          </w:p>
        </w:tc>
        <w:tc>
          <w:tcPr>
            <w:tcW w:w="1701" w:type="dxa"/>
          </w:tcPr>
          <w:p w:rsidR="004202BB" w:rsidRDefault="004202BB" w:rsidP="004202BB">
            <w:r>
              <w:rPr>
                <w:rFonts w:hint="eastAsia"/>
              </w:rPr>
              <w:t>备注</w:t>
            </w:r>
          </w:p>
        </w:tc>
      </w:tr>
      <w:tr w:rsidR="004202BB" w:rsidTr="0021013F">
        <w:tc>
          <w:tcPr>
            <w:tcW w:w="1109" w:type="dxa"/>
          </w:tcPr>
          <w:p w:rsidR="004202BB" w:rsidRDefault="004202BB" w:rsidP="004202BB">
            <w:r>
              <w:rPr>
                <w:rFonts w:hint="eastAsia"/>
              </w:rPr>
              <w:t>1</w:t>
            </w:r>
          </w:p>
        </w:tc>
        <w:tc>
          <w:tcPr>
            <w:tcW w:w="1721" w:type="dxa"/>
          </w:tcPr>
          <w:p w:rsidR="004202BB" w:rsidRDefault="004202BB" w:rsidP="004202BB">
            <w:r w:rsidRPr="00A80226">
              <w:t>account_Id</w:t>
            </w:r>
          </w:p>
        </w:tc>
        <w:tc>
          <w:tcPr>
            <w:tcW w:w="1418" w:type="dxa"/>
          </w:tcPr>
          <w:p w:rsidR="004202BB" w:rsidRDefault="00F80619" w:rsidP="004202BB">
            <w:r w:rsidRPr="00F80619">
              <w:t>varchar(100)</w:t>
            </w:r>
          </w:p>
        </w:tc>
        <w:tc>
          <w:tcPr>
            <w:tcW w:w="1559" w:type="dxa"/>
          </w:tcPr>
          <w:p w:rsidR="004202BB" w:rsidRDefault="004202BB" w:rsidP="004202BB">
            <w:r w:rsidRPr="00FC7129">
              <w:rPr>
                <w:rFonts w:hint="eastAsia"/>
              </w:rPr>
              <w:t>账号</w:t>
            </w:r>
            <w:r w:rsidRPr="00FC7129">
              <w:rPr>
                <w:rFonts w:hint="eastAsia"/>
              </w:rPr>
              <w:t>Id</w:t>
            </w:r>
          </w:p>
        </w:tc>
        <w:tc>
          <w:tcPr>
            <w:tcW w:w="1134" w:type="dxa"/>
          </w:tcPr>
          <w:p w:rsidR="004202BB" w:rsidRDefault="004202BB" w:rsidP="004202BB">
            <w:r>
              <w:rPr>
                <w:rFonts w:hint="eastAsia"/>
              </w:rPr>
              <w:t>是</w:t>
            </w:r>
          </w:p>
        </w:tc>
        <w:tc>
          <w:tcPr>
            <w:tcW w:w="1134" w:type="dxa"/>
          </w:tcPr>
          <w:p w:rsidR="004202BB" w:rsidRDefault="007C3CA4" w:rsidP="004202BB">
            <w:r>
              <w:rPr>
                <w:rFonts w:hint="eastAsia"/>
              </w:rPr>
              <w:t>非空</w:t>
            </w:r>
          </w:p>
        </w:tc>
        <w:tc>
          <w:tcPr>
            <w:tcW w:w="1701" w:type="dxa"/>
          </w:tcPr>
          <w:p w:rsidR="004202BB" w:rsidRDefault="004202BB" w:rsidP="004202BB"/>
        </w:tc>
      </w:tr>
      <w:tr w:rsidR="004202BB" w:rsidTr="0021013F">
        <w:tc>
          <w:tcPr>
            <w:tcW w:w="1109" w:type="dxa"/>
          </w:tcPr>
          <w:p w:rsidR="004202BB" w:rsidRDefault="004202BB" w:rsidP="004202BB">
            <w:r>
              <w:rPr>
                <w:rFonts w:hint="eastAsia"/>
              </w:rPr>
              <w:t>2</w:t>
            </w:r>
          </w:p>
        </w:tc>
        <w:tc>
          <w:tcPr>
            <w:tcW w:w="1721" w:type="dxa"/>
          </w:tcPr>
          <w:p w:rsidR="004202BB" w:rsidRDefault="004202BB" w:rsidP="004202BB">
            <w:r w:rsidRPr="00F42F9B">
              <w:t>site_Id</w:t>
            </w:r>
          </w:p>
        </w:tc>
        <w:tc>
          <w:tcPr>
            <w:tcW w:w="1418" w:type="dxa"/>
          </w:tcPr>
          <w:p w:rsidR="004202BB" w:rsidRDefault="004202BB" w:rsidP="004202BB">
            <w:r>
              <w:rPr>
                <w:rFonts w:hint="eastAsia"/>
              </w:rPr>
              <w:t>int</w:t>
            </w:r>
          </w:p>
        </w:tc>
        <w:tc>
          <w:tcPr>
            <w:tcW w:w="1559" w:type="dxa"/>
          </w:tcPr>
          <w:p w:rsidR="004202BB" w:rsidRDefault="004202BB" w:rsidP="004202BB">
            <w:r w:rsidRPr="00416CFD">
              <w:rPr>
                <w:rFonts w:hint="eastAsia"/>
              </w:rPr>
              <w:t>站点</w:t>
            </w:r>
            <w:r w:rsidRPr="00416CFD">
              <w:rPr>
                <w:rFonts w:hint="eastAsia"/>
              </w:rPr>
              <w:t>id</w:t>
            </w:r>
          </w:p>
        </w:tc>
        <w:tc>
          <w:tcPr>
            <w:tcW w:w="1134" w:type="dxa"/>
          </w:tcPr>
          <w:p w:rsidR="004202BB" w:rsidRDefault="006C1234" w:rsidP="004202BB">
            <w:r>
              <w:rPr>
                <w:rFonts w:hint="eastAsia"/>
              </w:rPr>
              <w:t>是</w:t>
            </w:r>
          </w:p>
        </w:tc>
        <w:tc>
          <w:tcPr>
            <w:tcW w:w="1134" w:type="dxa"/>
          </w:tcPr>
          <w:p w:rsidR="004202BB" w:rsidRDefault="00CF10DD" w:rsidP="004202BB">
            <w:r>
              <w:rPr>
                <w:rFonts w:hint="eastAsia"/>
              </w:rPr>
              <w:t>非空</w:t>
            </w:r>
          </w:p>
        </w:tc>
        <w:tc>
          <w:tcPr>
            <w:tcW w:w="1701" w:type="dxa"/>
          </w:tcPr>
          <w:p w:rsidR="004202BB" w:rsidRDefault="004202BB" w:rsidP="004202BB"/>
        </w:tc>
      </w:tr>
      <w:tr w:rsidR="004202BB" w:rsidTr="0021013F">
        <w:tc>
          <w:tcPr>
            <w:tcW w:w="1109" w:type="dxa"/>
          </w:tcPr>
          <w:p w:rsidR="004202BB" w:rsidRDefault="004202BB" w:rsidP="004202BB">
            <w:r>
              <w:rPr>
                <w:rFonts w:hint="eastAsia"/>
              </w:rPr>
              <w:t>3</w:t>
            </w:r>
          </w:p>
        </w:tc>
        <w:tc>
          <w:tcPr>
            <w:tcW w:w="1721" w:type="dxa"/>
          </w:tcPr>
          <w:p w:rsidR="004202BB" w:rsidRDefault="004202BB" w:rsidP="004202BB">
            <w:r w:rsidRPr="006E27D0">
              <w:t>account_Pwd</w:t>
            </w:r>
          </w:p>
        </w:tc>
        <w:tc>
          <w:tcPr>
            <w:tcW w:w="1418" w:type="dxa"/>
          </w:tcPr>
          <w:p w:rsidR="004202BB" w:rsidRDefault="00F80619" w:rsidP="004202BB">
            <w:r w:rsidRPr="00F80619">
              <w:t>varchar(100)</w:t>
            </w:r>
          </w:p>
        </w:tc>
        <w:tc>
          <w:tcPr>
            <w:tcW w:w="1559" w:type="dxa"/>
          </w:tcPr>
          <w:p w:rsidR="004202BB" w:rsidRDefault="00C6776B" w:rsidP="004202BB">
            <w:r w:rsidRPr="00C6776B">
              <w:rPr>
                <w:rFonts w:hint="eastAsia"/>
              </w:rPr>
              <w:t>账号密码</w:t>
            </w:r>
          </w:p>
        </w:tc>
        <w:tc>
          <w:tcPr>
            <w:tcW w:w="1134" w:type="dxa"/>
          </w:tcPr>
          <w:p w:rsidR="004202BB" w:rsidRDefault="004202BB" w:rsidP="004202BB"/>
        </w:tc>
        <w:tc>
          <w:tcPr>
            <w:tcW w:w="1134" w:type="dxa"/>
          </w:tcPr>
          <w:p w:rsidR="004202BB" w:rsidRDefault="002A0B83" w:rsidP="004202BB">
            <w:r>
              <w:rPr>
                <w:rFonts w:hint="eastAsia"/>
              </w:rPr>
              <w:t>非空</w:t>
            </w:r>
          </w:p>
        </w:tc>
        <w:tc>
          <w:tcPr>
            <w:tcW w:w="1701" w:type="dxa"/>
          </w:tcPr>
          <w:p w:rsidR="004202BB" w:rsidRDefault="004202BB" w:rsidP="004202BB"/>
        </w:tc>
      </w:tr>
      <w:tr w:rsidR="004202BB" w:rsidTr="0021013F">
        <w:tc>
          <w:tcPr>
            <w:tcW w:w="1109" w:type="dxa"/>
          </w:tcPr>
          <w:p w:rsidR="004202BB" w:rsidRDefault="004202BB" w:rsidP="004202BB">
            <w:r>
              <w:rPr>
                <w:rFonts w:hint="eastAsia"/>
              </w:rPr>
              <w:t>4</w:t>
            </w:r>
          </w:p>
        </w:tc>
        <w:tc>
          <w:tcPr>
            <w:tcW w:w="1721" w:type="dxa"/>
          </w:tcPr>
          <w:p w:rsidR="004202BB" w:rsidRDefault="00AB3B8E" w:rsidP="004202BB">
            <w:r w:rsidRPr="00AB3B8E">
              <w:t>site_Domain</w:t>
            </w:r>
          </w:p>
        </w:tc>
        <w:tc>
          <w:tcPr>
            <w:tcW w:w="1418" w:type="dxa"/>
          </w:tcPr>
          <w:p w:rsidR="004202BB" w:rsidRDefault="00240CCC" w:rsidP="004202BB">
            <w:r w:rsidRPr="00240CCC">
              <w:t>varchar(100)</w:t>
            </w:r>
          </w:p>
        </w:tc>
        <w:tc>
          <w:tcPr>
            <w:tcW w:w="1559" w:type="dxa"/>
          </w:tcPr>
          <w:p w:rsidR="004202BB" w:rsidRDefault="007073E0" w:rsidP="004202BB">
            <w:r w:rsidRPr="007073E0">
              <w:rPr>
                <w:rFonts w:hint="eastAsia"/>
              </w:rPr>
              <w:t>站点域名</w:t>
            </w:r>
          </w:p>
        </w:tc>
        <w:tc>
          <w:tcPr>
            <w:tcW w:w="1134" w:type="dxa"/>
          </w:tcPr>
          <w:p w:rsidR="004202BB" w:rsidRDefault="004202BB" w:rsidP="004202BB"/>
        </w:tc>
        <w:tc>
          <w:tcPr>
            <w:tcW w:w="1134" w:type="dxa"/>
          </w:tcPr>
          <w:p w:rsidR="004202BB" w:rsidRDefault="00B8273D" w:rsidP="004202BB">
            <w:r>
              <w:rPr>
                <w:rFonts w:hint="eastAsia"/>
              </w:rPr>
              <w:t>非空</w:t>
            </w:r>
          </w:p>
        </w:tc>
        <w:tc>
          <w:tcPr>
            <w:tcW w:w="1701" w:type="dxa"/>
          </w:tcPr>
          <w:p w:rsidR="004202BB" w:rsidRDefault="004202BB" w:rsidP="004202BB"/>
        </w:tc>
      </w:tr>
      <w:tr w:rsidR="002335AA" w:rsidTr="0021013F">
        <w:tc>
          <w:tcPr>
            <w:tcW w:w="1109" w:type="dxa"/>
          </w:tcPr>
          <w:p w:rsidR="002335AA" w:rsidRDefault="002335AA" w:rsidP="002335AA">
            <w:r>
              <w:rPr>
                <w:rFonts w:hint="eastAsia"/>
              </w:rPr>
              <w:t>5</w:t>
            </w:r>
          </w:p>
        </w:tc>
        <w:tc>
          <w:tcPr>
            <w:tcW w:w="1721" w:type="dxa"/>
          </w:tcPr>
          <w:p w:rsidR="002335AA" w:rsidRPr="00A12D48" w:rsidRDefault="002335AA" w:rsidP="002335AA">
            <w:r w:rsidRPr="00EA3E5F">
              <w:t>login_Addr</w:t>
            </w:r>
          </w:p>
        </w:tc>
        <w:tc>
          <w:tcPr>
            <w:tcW w:w="1418" w:type="dxa"/>
          </w:tcPr>
          <w:p w:rsidR="002335AA" w:rsidRDefault="002335AA" w:rsidP="002335AA">
            <w:r w:rsidRPr="00240CCC">
              <w:t>varchar(100)</w:t>
            </w:r>
          </w:p>
        </w:tc>
        <w:tc>
          <w:tcPr>
            <w:tcW w:w="1559" w:type="dxa"/>
          </w:tcPr>
          <w:p w:rsidR="002335AA" w:rsidRPr="000F7444" w:rsidRDefault="00AB5FF8" w:rsidP="002335AA">
            <w:r w:rsidRPr="00AB5FF8">
              <w:rPr>
                <w:rFonts w:hint="eastAsia"/>
              </w:rPr>
              <w:t>登录地址</w:t>
            </w:r>
          </w:p>
        </w:tc>
        <w:tc>
          <w:tcPr>
            <w:tcW w:w="1134" w:type="dxa"/>
          </w:tcPr>
          <w:p w:rsidR="002335AA" w:rsidRDefault="002335AA" w:rsidP="002335AA"/>
        </w:tc>
        <w:tc>
          <w:tcPr>
            <w:tcW w:w="1134" w:type="dxa"/>
          </w:tcPr>
          <w:p w:rsidR="002335AA" w:rsidRDefault="00B8273D" w:rsidP="002335AA">
            <w:r>
              <w:rPr>
                <w:rFonts w:hint="eastAsia"/>
              </w:rPr>
              <w:t>非空</w:t>
            </w:r>
          </w:p>
        </w:tc>
        <w:tc>
          <w:tcPr>
            <w:tcW w:w="1701" w:type="dxa"/>
          </w:tcPr>
          <w:p w:rsidR="002335AA" w:rsidRPr="00EF0079" w:rsidRDefault="002335AA" w:rsidP="002335AA"/>
        </w:tc>
      </w:tr>
      <w:tr w:rsidR="002335AA" w:rsidTr="0021013F">
        <w:tc>
          <w:tcPr>
            <w:tcW w:w="1109" w:type="dxa"/>
          </w:tcPr>
          <w:p w:rsidR="002335AA" w:rsidRDefault="002335AA" w:rsidP="002335AA">
            <w:r>
              <w:rPr>
                <w:rFonts w:hint="eastAsia"/>
              </w:rPr>
              <w:t>6</w:t>
            </w:r>
          </w:p>
        </w:tc>
        <w:tc>
          <w:tcPr>
            <w:tcW w:w="1721" w:type="dxa"/>
          </w:tcPr>
          <w:p w:rsidR="002335AA" w:rsidRDefault="002335AA" w:rsidP="002335AA">
            <w:r w:rsidRPr="00A12D48">
              <w:t>hasOcrCode</w:t>
            </w:r>
          </w:p>
        </w:tc>
        <w:tc>
          <w:tcPr>
            <w:tcW w:w="1418" w:type="dxa"/>
          </w:tcPr>
          <w:p w:rsidR="002335AA" w:rsidRDefault="002335AA" w:rsidP="002335AA">
            <w:r>
              <w:t>int</w:t>
            </w:r>
          </w:p>
        </w:tc>
        <w:tc>
          <w:tcPr>
            <w:tcW w:w="1559" w:type="dxa"/>
          </w:tcPr>
          <w:p w:rsidR="002335AA" w:rsidRDefault="002335AA" w:rsidP="002335AA">
            <w:r w:rsidRPr="000F7444">
              <w:rPr>
                <w:rFonts w:hint="eastAsia"/>
              </w:rPr>
              <w:t>有无验证码</w:t>
            </w:r>
          </w:p>
        </w:tc>
        <w:tc>
          <w:tcPr>
            <w:tcW w:w="1134" w:type="dxa"/>
          </w:tcPr>
          <w:p w:rsidR="002335AA" w:rsidRDefault="002335AA" w:rsidP="002335AA"/>
        </w:tc>
        <w:tc>
          <w:tcPr>
            <w:tcW w:w="1134" w:type="dxa"/>
          </w:tcPr>
          <w:p w:rsidR="002335AA" w:rsidRDefault="002335AA" w:rsidP="002335AA">
            <w:r>
              <w:rPr>
                <w:rFonts w:hint="eastAsia"/>
              </w:rPr>
              <w:t>非空</w:t>
            </w:r>
          </w:p>
        </w:tc>
        <w:tc>
          <w:tcPr>
            <w:tcW w:w="1701" w:type="dxa"/>
          </w:tcPr>
          <w:p w:rsidR="002335AA" w:rsidRDefault="002335AA" w:rsidP="002335AA">
            <w:r w:rsidRPr="00EF0079">
              <w:rPr>
                <w:rFonts w:hint="eastAsia"/>
              </w:rPr>
              <w:t>有无验证码（</w:t>
            </w:r>
            <w:r w:rsidRPr="00EF0079">
              <w:rPr>
                <w:rFonts w:hint="eastAsia"/>
              </w:rPr>
              <w:t>0</w:t>
            </w:r>
            <w:r w:rsidRPr="00EF0079">
              <w:rPr>
                <w:rFonts w:hint="eastAsia"/>
              </w:rPr>
              <w:t>：无；</w:t>
            </w:r>
            <w:r w:rsidRPr="00EF0079">
              <w:rPr>
                <w:rFonts w:hint="eastAsia"/>
              </w:rPr>
              <w:t>1</w:t>
            </w:r>
            <w:r w:rsidRPr="00EF0079">
              <w:rPr>
                <w:rFonts w:hint="eastAsia"/>
              </w:rPr>
              <w:t>：有）</w:t>
            </w:r>
          </w:p>
        </w:tc>
      </w:tr>
      <w:tr w:rsidR="002335AA" w:rsidTr="0021013F">
        <w:tc>
          <w:tcPr>
            <w:tcW w:w="1109" w:type="dxa"/>
          </w:tcPr>
          <w:p w:rsidR="002335AA" w:rsidRDefault="002335AA" w:rsidP="002335AA">
            <w:r>
              <w:rPr>
                <w:rFonts w:hint="eastAsia"/>
              </w:rPr>
              <w:t>7</w:t>
            </w:r>
          </w:p>
        </w:tc>
        <w:tc>
          <w:tcPr>
            <w:tcW w:w="1721" w:type="dxa"/>
          </w:tcPr>
          <w:p w:rsidR="002335AA" w:rsidRPr="00A12D48" w:rsidRDefault="002335AA" w:rsidP="002335AA">
            <w:r w:rsidRPr="00C45231">
              <w:t>ocrCode_Type</w:t>
            </w:r>
          </w:p>
        </w:tc>
        <w:tc>
          <w:tcPr>
            <w:tcW w:w="1418" w:type="dxa"/>
          </w:tcPr>
          <w:p w:rsidR="002335AA" w:rsidRDefault="002335AA" w:rsidP="002335AA">
            <w:r w:rsidRPr="002A5FD6">
              <w:t>int</w:t>
            </w:r>
          </w:p>
        </w:tc>
        <w:tc>
          <w:tcPr>
            <w:tcW w:w="1559" w:type="dxa"/>
          </w:tcPr>
          <w:p w:rsidR="002335AA" w:rsidRPr="000F7444" w:rsidRDefault="002335AA" w:rsidP="002335AA">
            <w:r w:rsidRPr="007E00D7">
              <w:rPr>
                <w:rFonts w:hint="eastAsia"/>
              </w:rPr>
              <w:t>验证码类型</w:t>
            </w:r>
          </w:p>
        </w:tc>
        <w:tc>
          <w:tcPr>
            <w:tcW w:w="1134" w:type="dxa"/>
          </w:tcPr>
          <w:p w:rsidR="002335AA" w:rsidRDefault="002335AA" w:rsidP="002335AA"/>
        </w:tc>
        <w:tc>
          <w:tcPr>
            <w:tcW w:w="1134" w:type="dxa"/>
          </w:tcPr>
          <w:p w:rsidR="002335AA" w:rsidRDefault="002335AA" w:rsidP="002335AA">
            <w:r>
              <w:rPr>
                <w:rFonts w:hint="eastAsia"/>
              </w:rPr>
              <w:t>非空</w:t>
            </w:r>
          </w:p>
        </w:tc>
        <w:tc>
          <w:tcPr>
            <w:tcW w:w="1701" w:type="dxa"/>
          </w:tcPr>
          <w:p w:rsidR="002335AA" w:rsidRPr="00EF0079" w:rsidRDefault="002335AA" w:rsidP="002335AA">
            <w:r w:rsidRPr="003F1A19">
              <w:rPr>
                <w:rFonts w:hint="eastAsia"/>
              </w:rPr>
              <w:t>验证码类型</w:t>
            </w:r>
            <w:r w:rsidRPr="003F1A19">
              <w:rPr>
                <w:rFonts w:hint="eastAsia"/>
              </w:rPr>
              <w:t>(1</w:t>
            </w:r>
            <w:r w:rsidRPr="003F1A19">
              <w:rPr>
                <w:rFonts w:hint="eastAsia"/>
              </w:rPr>
              <w:t>：数字字母类型；</w:t>
            </w:r>
            <w:r w:rsidRPr="003F1A19">
              <w:rPr>
                <w:rFonts w:hint="eastAsia"/>
              </w:rPr>
              <w:t>2</w:t>
            </w:r>
            <w:r w:rsidRPr="003F1A19">
              <w:rPr>
                <w:rFonts w:hint="eastAsia"/>
              </w:rPr>
              <w:t>、滑块验证码；</w:t>
            </w:r>
            <w:r w:rsidRPr="003F1A19">
              <w:rPr>
                <w:rFonts w:hint="eastAsia"/>
              </w:rPr>
              <w:t>3</w:t>
            </w:r>
            <w:r w:rsidRPr="003F1A19">
              <w:rPr>
                <w:rFonts w:hint="eastAsia"/>
              </w:rPr>
              <w:t>、生物识别类型</w:t>
            </w:r>
            <w:r w:rsidRPr="003F1A19">
              <w:rPr>
                <w:rFonts w:hint="eastAsia"/>
              </w:rPr>
              <w:t>)</w:t>
            </w:r>
          </w:p>
        </w:tc>
      </w:tr>
      <w:tr w:rsidR="002335AA" w:rsidTr="0021013F">
        <w:tc>
          <w:tcPr>
            <w:tcW w:w="1109" w:type="dxa"/>
          </w:tcPr>
          <w:p w:rsidR="002335AA" w:rsidRDefault="002335AA" w:rsidP="002335AA">
            <w:r>
              <w:rPr>
                <w:rFonts w:hint="eastAsia"/>
              </w:rPr>
              <w:t>8</w:t>
            </w:r>
          </w:p>
        </w:tc>
        <w:tc>
          <w:tcPr>
            <w:tcW w:w="1721" w:type="dxa"/>
          </w:tcPr>
          <w:p w:rsidR="002335AA" w:rsidRPr="00C45231" w:rsidRDefault="002335AA" w:rsidP="002335AA">
            <w:r w:rsidRPr="00B15704">
              <w:t>ocrCode_LocationRuleType</w:t>
            </w:r>
          </w:p>
        </w:tc>
        <w:tc>
          <w:tcPr>
            <w:tcW w:w="1418" w:type="dxa"/>
          </w:tcPr>
          <w:p w:rsidR="002335AA" w:rsidRPr="002A5FD6" w:rsidRDefault="002335AA" w:rsidP="002335AA">
            <w:r>
              <w:rPr>
                <w:rFonts w:hint="eastAsia"/>
              </w:rPr>
              <w:t>int</w:t>
            </w:r>
          </w:p>
        </w:tc>
        <w:tc>
          <w:tcPr>
            <w:tcW w:w="1559" w:type="dxa"/>
          </w:tcPr>
          <w:p w:rsidR="002335AA" w:rsidRPr="007E00D7" w:rsidRDefault="002335AA" w:rsidP="002335AA">
            <w:r w:rsidRPr="00154808">
              <w:rPr>
                <w:rFonts w:hint="eastAsia"/>
              </w:rPr>
              <w:t>验证码提交点规则类型</w:t>
            </w:r>
          </w:p>
        </w:tc>
        <w:tc>
          <w:tcPr>
            <w:tcW w:w="1134" w:type="dxa"/>
          </w:tcPr>
          <w:p w:rsidR="002335AA" w:rsidRDefault="002335AA" w:rsidP="002335AA"/>
        </w:tc>
        <w:tc>
          <w:tcPr>
            <w:tcW w:w="1134" w:type="dxa"/>
          </w:tcPr>
          <w:p w:rsidR="002335AA" w:rsidRDefault="002335AA" w:rsidP="002335AA">
            <w:r>
              <w:rPr>
                <w:rFonts w:hint="eastAsia"/>
              </w:rPr>
              <w:t>非空</w:t>
            </w:r>
          </w:p>
        </w:tc>
        <w:tc>
          <w:tcPr>
            <w:tcW w:w="1701" w:type="dxa"/>
          </w:tcPr>
          <w:p w:rsidR="002335AA" w:rsidRPr="003F1A19" w:rsidRDefault="002335AA" w:rsidP="002335AA">
            <w:r w:rsidRPr="00D66D3E">
              <w:rPr>
                <w:rFonts w:hint="eastAsia"/>
              </w:rPr>
              <w:t>1</w:t>
            </w:r>
            <w:r w:rsidRPr="00D66D3E">
              <w:rPr>
                <w:rFonts w:hint="eastAsia"/>
              </w:rPr>
              <w:t>：</w:t>
            </w:r>
            <w:r w:rsidRPr="00D66D3E">
              <w:rPr>
                <w:rFonts w:hint="eastAsia"/>
              </w:rPr>
              <w:t>xpath</w:t>
            </w:r>
            <w:r w:rsidRPr="00D66D3E">
              <w:rPr>
                <w:rFonts w:hint="eastAsia"/>
              </w:rPr>
              <w:t>；</w:t>
            </w:r>
            <w:r w:rsidRPr="00D66D3E">
              <w:rPr>
                <w:rFonts w:hint="eastAsia"/>
              </w:rPr>
              <w:t>2</w:t>
            </w:r>
            <w:r w:rsidRPr="00D66D3E">
              <w:rPr>
                <w:rFonts w:hint="eastAsia"/>
              </w:rPr>
              <w:t>、</w:t>
            </w:r>
            <w:r w:rsidRPr="00D66D3E">
              <w:rPr>
                <w:rFonts w:hint="eastAsia"/>
              </w:rPr>
              <w:t>regular</w:t>
            </w:r>
            <w:r w:rsidRPr="00D66D3E">
              <w:rPr>
                <w:rFonts w:hint="eastAsia"/>
              </w:rPr>
              <w:t>；</w:t>
            </w:r>
            <w:r w:rsidRPr="00D66D3E">
              <w:rPr>
                <w:rFonts w:hint="eastAsia"/>
              </w:rPr>
              <w:t>3</w:t>
            </w:r>
            <w:r w:rsidRPr="00D66D3E">
              <w:rPr>
                <w:rFonts w:hint="eastAsia"/>
              </w:rPr>
              <w:t>、</w:t>
            </w:r>
            <w:r w:rsidRPr="00D66D3E">
              <w:rPr>
                <w:rFonts w:hint="eastAsia"/>
              </w:rPr>
              <w:t>css</w:t>
            </w:r>
          </w:p>
        </w:tc>
      </w:tr>
      <w:tr w:rsidR="002335AA" w:rsidTr="0021013F">
        <w:tc>
          <w:tcPr>
            <w:tcW w:w="1109" w:type="dxa"/>
          </w:tcPr>
          <w:p w:rsidR="002335AA" w:rsidRDefault="002335AA" w:rsidP="002335AA">
            <w:r>
              <w:rPr>
                <w:rFonts w:hint="eastAsia"/>
              </w:rPr>
              <w:t>9</w:t>
            </w:r>
          </w:p>
        </w:tc>
        <w:tc>
          <w:tcPr>
            <w:tcW w:w="1721" w:type="dxa"/>
          </w:tcPr>
          <w:p w:rsidR="002335AA" w:rsidRPr="00B15704" w:rsidRDefault="002335AA" w:rsidP="002335AA">
            <w:r w:rsidRPr="00D15C90">
              <w:t>ocrCode_LocationRule</w:t>
            </w:r>
          </w:p>
        </w:tc>
        <w:tc>
          <w:tcPr>
            <w:tcW w:w="1418" w:type="dxa"/>
          </w:tcPr>
          <w:p w:rsidR="002335AA" w:rsidRDefault="002335AA" w:rsidP="002335AA">
            <w:r w:rsidRPr="002B6B10">
              <w:t>varchar(100)</w:t>
            </w:r>
          </w:p>
        </w:tc>
        <w:tc>
          <w:tcPr>
            <w:tcW w:w="1559" w:type="dxa"/>
          </w:tcPr>
          <w:p w:rsidR="002335AA" w:rsidRPr="00154808" w:rsidRDefault="002335AA" w:rsidP="002335AA">
            <w:r w:rsidRPr="00B7492E">
              <w:rPr>
                <w:rFonts w:hint="eastAsia"/>
              </w:rPr>
              <w:t>验证码提交点规则</w:t>
            </w:r>
          </w:p>
        </w:tc>
        <w:tc>
          <w:tcPr>
            <w:tcW w:w="1134" w:type="dxa"/>
          </w:tcPr>
          <w:p w:rsidR="002335AA" w:rsidRDefault="002335AA" w:rsidP="002335AA"/>
        </w:tc>
        <w:tc>
          <w:tcPr>
            <w:tcW w:w="1134" w:type="dxa"/>
          </w:tcPr>
          <w:p w:rsidR="002335AA" w:rsidRDefault="002335AA" w:rsidP="002335AA"/>
        </w:tc>
        <w:tc>
          <w:tcPr>
            <w:tcW w:w="1701" w:type="dxa"/>
          </w:tcPr>
          <w:p w:rsidR="002335AA" w:rsidRPr="00D66D3E" w:rsidRDefault="002335AA" w:rsidP="002335AA"/>
        </w:tc>
      </w:tr>
    </w:tbl>
    <w:p w:rsidR="0042181B" w:rsidRDefault="0042181B"/>
    <w:p w:rsidR="003829AC" w:rsidRDefault="003829AC"/>
    <w:p w:rsidR="007B619B" w:rsidRDefault="00BD27D4">
      <w:r>
        <w:rPr>
          <w:rFonts w:hint="eastAsia"/>
        </w:rPr>
        <w:t>2</w:t>
      </w:r>
      <w:r>
        <w:rPr>
          <w:rFonts w:hint="eastAsia"/>
        </w:rPr>
        <w:t>、登录服务</w:t>
      </w:r>
    </w:p>
    <w:bookmarkStart w:id="0" w:name="_GoBack"/>
    <w:bookmarkEnd w:id="0"/>
    <w:p w:rsidR="00DE4700" w:rsidRDefault="001D0705">
      <w:r>
        <w:object w:dxaOrig="10921" w:dyaOrig="100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81pt" o:ole="">
            <v:imagedata r:id="rId4" o:title=""/>
          </v:shape>
          <o:OLEObject Type="Embed" ProgID="Visio.Drawing.15" ShapeID="_x0000_i1025" DrawAspect="Content" ObjectID="_1567853246" r:id="rId5"/>
        </w:object>
      </w:r>
    </w:p>
    <w:sectPr w:rsidR="00DE470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47139"/>
    <w:rsid w:val="000F7444"/>
    <w:rsid w:val="00117001"/>
    <w:rsid w:val="0012257E"/>
    <w:rsid w:val="00154808"/>
    <w:rsid w:val="00173E9F"/>
    <w:rsid w:val="001D0705"/>
    <w:rsid w:val="00203D72"/>
    <w:rsid w:val="0021013F"/>
    <w:rsid w:val="00224DF4"/>
    <w:rsid w:val="002335AA"/>
    <w:rsid w:val="00240CCC"/>
    <w:rsid w:val="00247139"/>
    <w:rsid w:val="002A0B83"/>
    <w:rsid w:val="002A5591"/>
    <w:rsid w:val="002A5FD6"/>
    <w:rsid w:val="002B6B10"/>
    <w:rsid w:val="002E352A"/>
    <w:rsid w:val="0031399D"/>
    <w:rsid w:val="003829AC"/>
    <w:rsid w:val="003B18AC"/>
    <w:rsid w:val="003D12C9"/>
    <w:rsid w:val="003F1A19"/>
    <w:rsid w:val="00416CFD"/>
    <w:rsid w:val="004202BB"/>
    <w:rsid w:val="0042181B"/>
    <w:rsid w:val="00445701"/>
    <w:rsid w:val="00533258"/>
    <w:rsid w:val="00611C39"/>
    <w:rsid w:val="006457C1"/>
    <w:rsid w:val="006C1234"/>
    <w:rsid w:val="006E27D0"/>
    <w:rsid w:val="007065C2"/>
    <w:rsid w:val="007073E0"/>
    <w:rsid w:val="00707B0A"/>
    <w:rsid w:val="00727DE7"/>
    <w:rsid w:val="00732711"/>
    <w:rsid w:val="007B619B"/>
    <w:rsid w:val="007C3C37"/>
    <w:rsid w:val="007C3CA4"/>
    <w:rsid w:val="007E00D7"/>
    <w:rsid w:val="00830C40"/>
    <w:rsid w:val="00842773"/>
    <w:rsid w:val="00880728"/>
    <w:rsid w:val="00955412"/>
    <w:rsid w:val="00987405"/>
    <w:rsid w:val="00A12D48"/>
    <w:rsid w:val="00A534CE"/>
    <w:rsid w:val="00A80226"/>
    <w:rsid w:val="00A9217E"/>
    <w:rsid w:val="00AB3B8E"/>
    <w:rsid w:val="00AB5FF8"/>
    <w:rsid w:val="00B10CB1"/>
    <w:rsid w:val="00B15704"/>
    <w:rsid w:val="00B63EF8"/>
    <w:rsid w:val="00B7492E"/>
    <w:rsid w:val="00B8273D"/>
    <w:rsid w:val="00BD27D4"/>
    <w:rsid w:val="00BD4A61"/>
    <w:rsid w:val="00BE6A5F"/>
    <w:rsid w:val="00C12FE8"/>
    <w:rsid w:val="00C45231"/>
    <w:rsid w:val="00C6776B"/>
    <w:rsid w:val="00C714C7"/>
    <w:rsid w:val="00CD789C"/>
    <w:rsid w:val="00CE62BC"/>
    <w:rsid w:val="00CF10DD"/>
    <w:rsid w:val="00D0662A"/>
    <w:rsid w:val="00D15C90"/>
    <w:rsid w:val="00D62C12"/>
    <w:rsid w:val="00D66D3E"/>
    <w:rsid w:val="00D92A7D"/>
    <w:rsid w:val="00DC1C24"/>
    <w:rsid w:val="00DE4700"/>
    <w:rsid w:val="00DE51AA"/>
    <w:rsid w:val="00E76E2B"/>
    <w:rsid w:val="00E8357C"/>
    <w:rsid w:val="00EA3138"/>
    <w:rsid w:val="00EA3E5F"/>
    <w:rsid w:val="00EF0079"/>
    <w:rsid w:val="00F11F47"/>
    <w:rsid w:val="00F42F9B"/>
    <w:rsid w:val="00F65441"/>
    <w:rsid w:val="00F80619"/>
    <w:rsid w:val="00F8355C"/>
    <w:rsid w:val="00FC7129"/>
    <w:rsid w:val="00FD6048"/>
    <w:rsid w:val="00FE40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B82C58C-0F63-42CE-B9EE-075DAAF7C5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8357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3</TotalTime>
  <Pages>2</Pages>
  <Words>78</Words>
  <Characters>445</Characters>
  <Application>Microsoft Office Word</Application>
  <DocSecurity>0</DocSecurity>
  <Lines>3</Lines>
  <Paragraphs>1</Paragraphs>
  <ScaleCrop>false</ScaleCrop>
  <Company/>
  <LinksUpToDate>false</LinksUpToDate>
  <CharactersWithSpaces>5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1</dc:creator>
  <cp:keywords/>
  <dc:description/>
  <cp:lastModifiedBy>Administrator1</cp:lastModifiedBy>
  <cp:revision>292</cp:revision>
  <dcterms:created xsi:type="dcterms:W3CDTF">2017-09-19T03:57:00Z</dcterms:created>
  <dcterms:modified xsi:type="dcterms:W3CDTF">2017-09-25T06:01:00Z</dcterms:modified>
</cp:coreProperties>
</file>